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9/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20</TotalTime>
  <Words>101942</Words>
  <Application>Microsoft Office PowerPoint</Application>
  <PresentationFormat>Widescreen</PresentationFormat>
  <Paragraphs>15170</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26</cp:revision>
  <dcterms:created xsi:type="dcterms:W3CDTF">2022-09-30T18:06:53Z</dcterms:created>
  <dcterms:modified xsi:type="dcterms:W3CDTF">2022-11-09T21:44:28Z</dcterms:modified>
</cp:coreProperties>
</file>